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0000" w:rsidRDefault="001B16CB" w:rsidP="00AD4BCC">
      <w:pPr>
        <w:pStyle w:val="1"/>
        <w:rPr>
          <w:rFonts w:hint="eastAsia"/>
        </w:rPr>
      </w:pPr>
      <w:r>
        <w:rPr>
          <w:rFonts w:hint="eastAsia"/>
        </w:rPr>
        <w:t>基本原理</w:t>
      </w:r>
    </w:p>
    <w:p w:rsidR="0090483E" w:rsidRDefault="00BA3426" w:rsidP="00AD4BCC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主要分为以下几个部分</w:t>
      </w:r>
      <w:r w:rsidR="00C97C1B">
        <w:rPr>
          <w:rFonts w:hint="eastAsia"/>
        </w:rPr>
        <w:t>：</w:t>
      </w:r>
    </w:p>
    <w:p w:rsidR="00134849" w:rsidRDefault="00134849" w:rsidP="00194E45">
      <w:pPr>
        <w:pStyle w:val="a7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锁相环</w:t>
      </w:r>
    </w:p>
    <w:p w:rsidR="00134849" w:rsidRDefault="00134849" w:rsidP="00194E45">
      <w:pPr>
        <w:pStyle w:val="a7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M</w:t>
      </w:r>
      <w:r>
        <w:rPr>
          <w:rFonts w:hint="eastAsia"/>
        </w:rPr>
        <w:t>序列生成模块</w:t>
      </w:r>
    </w:p>
    <w:p w:rsidR="00134849" w:rsidRDefault="00134849" w:rsidP="00194E45">
      <w:pPr>
        <w:pStyle w:val="a7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数据接口模块</w:t>
      </w:r>
    </w:p>
    <w:p w:rsidR="00134849" w:rsidRDefault="00134849" w:rsidP="00194E45">
      <w:pPr>
        <w:pStyle w:val="a7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模拟信道模块</w:t>
      </w:r>
    </w:p>
    <w:p w:rsidR="00134849" w:rsidRDefault="00134849" w:rsidP="00194E45">
      <w:pPr>
        <w:pStyle w:val="a7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本地</w:t>
      </w:r>
      <w:r>
        <w:rPr>
          <w:rFonts w:hint="eastAsia"/>
        </w:rPr>
        <w:t>M</w:t>
      </w:r>
      <w:r>
        <w:rPr>
          <w:rFonts w:hint="eastAsia"/>
        </w:rPr>
        <w:t>序列生成模块</w:t>
      </w:r>
    </w:p>
    <w:p w:rsidR="00134849" w:rsidRDefault="00134849" w:rsidP="00194E45">
      <w:pPr>
        <w:pStyle w:val="a7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同步模块</w:t>
      </w:r>
    </w:p>
    <w:p w:rsidR="00134849" w:rsidRDefault="00134849" w:rsidP="00194E45">
      <w:pPr>
        <w:pStyle w:val="a7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误码统计模块</w:t>
      </w:r>
    </w:p>
    <w:p w:rsidR="00A468BF" w:rsidRDefault="006D67D1" w:rsidP="00AD4BCC">
      <w:pPr>
        <w:rPr>
          <w:rFonts w:hint="eastAsia"/>
        </w:rPr>
      </w:pPr>
      <w:r>
        <w:object w:dxaOrig="6027" w:dyaOrig="36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2.2pt;height:264.9pt" o:ole="">
            <v:imagedata r:id="rId7" o:title=""/>
          </v:shape>
          <o:OLEObject Type="Embed" ProgID="Visio.Drawing.11" ShapeID="_x0000_i1025" DrawAspect="Content" ObjectID="_1482085617" r:id="rId8"/>
        </w:object>
      </w:r>
    </w:p>
    <w:p w:rsidR="00E61A87" w:rsidRDefault="00E61A87" w:rsidP="00E61A87">
      <w:pPr>
        <w:pStyle w:val="2"/>
        <w:rPr>
          <w:rFonts w:hint="eastAsia"/>
        </w:rPr>
      </w:pPr>
      <w:r>
        <w:rPr>
          <w:rFonts w:hint="eastAsia"/>
        </w:rPr>
        <w:t>锁相环</w:t>
      </w:r>
    </w:p>
    <w:p w:rsidR="00E61A87" w:rsidRDefault="00214749" w:rsidP="00E61A8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主要产生</w:t>
      </w:r>
      <w:r w:rsidR="00824396">
        <w:rPr>
          <w:rFonts w:hint="eastAsia"/>
        </w:rPr>
        <w:t>系统时钟</w:t>
      </w:r>
      <w:r w:rsidR="005201B8">
        <w:rPr>
          <w:rFonts w:hint="eastAsia"/>
        </w:rPr>
        <w:t>信号</w:t>
      </w:r>
      <w:r w:rsidR="00824396">
        <w:rPr>
          <w:rFonts w:hint="eastAsia"/>
        </w:rPr>
        <w:t>和输出同步时钟</w:t>
      </w:r>
      <w:r w:rsidR="00FC0421">
        <w:rPr>
          <w:rFonts w:hint="eastAsia"/>
        </w:rPr>
        <w:t>信号</w:t>
      </w:r>
      <w:r w:rsidR="005201B8">
        <w:rPr>
          <w:rFonts w:hint="eastAsia"/>
        </w:rPr>
        <w:t>。</w:t>
      </w:r>
    </w:p>
    <w:p w:rsidR="00A258F1" w:rsidRPr="00E61A87" w:rsidRDefault="00A258F1" w:rsidP="00A258F1">
      <w:pPr>
        <w:ind w:firstLine="420"/>
        <w:rPr>
          <w:rFonts w:hint="eastAsia"/>
        </w:rPr>
      </w:pPr>
      <w:r>
        <w:rPr>
          <w:rFonts w:hint="eastAsia"/>
        </w:rPr>
        <w:t>采用</w:t>
      </w:r>
      <w:r>
        <w:rPr>
          <w:rFonts w:hint="eastAsia"/>
        </w:rPr>
        <w:t>Altera</w:t>
      </w:r>
      <w:r>
        <w:rPr>
          <w:rFonts w:hint="eastAsia"/>
        </w:rPr>
        <w:t>自带的</w:t>
      </w:r>
      <w:r>
        <w:rPr>
          <w:rFonts w:hint="eastAsia"/>
        </w:rPr>
        <w:t>IP</w:t>
      </w:r>
      <w:r>
        <w:rPr>
          <w:rFonts w:hint="eastAsia"/>
        </w:rPr>
        <w:t>模块</w:t>
      </w:r>
    </w:p>
    <w:p w:rsidR="00E61A87" w:rsidRDefault="00E61A87" w:rsidP="00E61A87">
      <w:pPr>
        <w:pStyle w:val="2"/>
        <w:rPr>
          <w:rFonts w:hint="eastAsia"/>
        </w:rPr>
      </w:pPr>
      <w:r>
        <w:rPr>
          <w:rFonts w:hint="eastAsia"/>
        </w:rPr>
        <w:t>M</w:t>
      </w:r>
      <w:r>
        <w:rPr>
          <w:rFonts w:hint="eastAsia"/>
        </w:rPr>
        <w:t>序列生成模块</w:t>
      </w:r>
    </w:p>
    <w:p w:rsidR="00E61A87" w:rsidRDefault="00414C9C" w:rsidP="000E16C6">
      <w:pPr>
        <w:rPr>
          <w:rFonts w:hint="eastAsia"/>
        </w:rPr>
      </w:pPr>
      <w:r w:rsidRPr="000E16C6">
        <w:rPr>
          <w:rFonts w:hint="eastAsia"/>
        </w:rPr>
        <w:tab/>
      </w:r>
      <w:r w:rsidR="000E16C6" w:rsidRPr="000E16C6">
        <w:rPr>
          <w:rFonts w:hint="eastAsia"/>
        </w:rPr>
        <w:t>伪随机信号发生器又叫</w:t>
      </w:r>
      <w:r w:rsidR="000E16C6" w:rsidRPr="000E16C6">
        <w:rPr>
          <w:rFonts w:hint="eastAsia"/>
        </w:rPr>
        <w:t>PN</w:t>
      </w:r>
      <w:r w:rsidR="000E16C6" w:rsidRPr="000E16C6">
        <w:rPr>
          <w:rFonts w:hint="eastAsia"/>
        </w:rPr>
        <w:t>序列发生器或者是</w:t>
      </w:r>
      <w:r w:rsidR="000E16C6" w:rsidRPr="000E16C6">
        <w:rPr>
          <w:rFonts w:hint="eastAsia"/>
        </w:rPr>
        <w:t>m</w:t>
      </w:r>
      <w:r w:rsidR="000E16C6" w:rsidRPr="000E16C6">
        <w:rPr>
          <w:rFonts w:hint="eastAsia"/>
        </w:rPr>
        <w:t>序列发生器。</w:t>
      </w:r>
      <w:r w:rsidR="000E16C6" w:rsidRPr="000E16C6">
        <w:rPr>
          <w:rFonts w:hint="eastAsia"/>
        </w:rPr>
        <w:t>m</w:t>
      </w:r>
      <w:r w:rsidR="000E16C6" w:rsidRPr="000E16C6">
        <w:rPr>
          <w:rFonts w:hint="eastAsia"/>
        </w:rPr>
        <w:t>序列是一种线性反馈寄存器序列，</w:t>
      </w:r>
      <w:r w:rsidR="000E16C6" w:rsidRPr="000E16C6">
        <w:rPr>
          <w:rFonts w:hint="eastAsia"/>
        </w:rPr>
        <w:t>m</w:t>
      </w:r>
      <w:r w:rsidR="000E16C6" w:rsidRPr="000E16C6">
        <w:rPr>
          <w:rFonts w:hint="eastAsia"/>
        </w:rPr>
        <w:t>序列的产生可以利用</w:t>
      </w:r>
      <w:r w:rsidR="000E16C6" w:rsidRPr="000E16C6">
        <w:rPr>
          <w:rFonts w:hint="eastAsia"/>
        </w:rPr>
        <w:t>r</w:t>
      </w:r>
      <w:r w:rsidR="000E16C6" w:rsidRPr="000E16C6">
        <w:rPr>
          <w:rFonts w:hint="eastAsia"/>
        </w:rPr>
        <w:t>级寄存器产生长度为</w:t>
      </w:r>
      <w:r w:rsidR="000E16C6" w:rsidRPr="000E16C6">
        <w:rPr>
          <w:rFonts w:hint="eastAsia"/>
        </w:rPr>
        <w:t>2^r-1</w:t>
      </w:r>
      <w:r w:rsidR="000E16C6" w:rsidRPr="000E16C6">
        <w:rPr>
          <w:rFonts w:hint="eastAsia"/>
        </w:rPr>
        <w:t>的</w:t>
      </w:r>
      <w:r w:rsidR="000E16C6" w:rsidRPr="000E16C6">
        <w:rPr>
          <w:rFonts w:hint="eastAsia"/>
        </w:rPr>
        <w:t>m</w:t>
      </w:r>
      <w:r w:rsidR="000E16C6" w:rsidRPr="000E16C6">
        <w:rPr>
          <w:rFonts w:hint="eastAsia"/>
        </w:rPr>
        <w:t>序列，该实验中采用</w:t>
      </w:r>
      <w:r w:rsidR="000E16C6" w:rsidRPr="000E16C6">
        <w:rPr>
          <w:rFonts w:hint="eastAsia"/>
        </w:rPr>
        <w:t>3</w:t>
      </w:r>
      <w:r w:rsidR="000E16C6" w:rsidRPr="000E16C6">
        <w:rPr>
          <w:rFonts w:hint="eastAsia"/>
        </w:rPr>
        <w:t>级寄存器产生</w:t>
      </w:r>
      <w:r w:rsidR="000E16C6" w:rsidRPr="000E16C6">
        <w:rPr>
          <w:rFonts w:hint="eastAsia"/>
        </w:rPr>
        <w:t>7</w:t>
      </w:r>
      <w:r w:rsidR="000E16C6" w:rsidRPr="000E16C6">
        <w:rPr>
          <w:rFonts w:hint="eastAsia"/>
        </w:rPr>
        <w:t>序列发生器。其原理框图如下：（实验中反馈的信号采用异或进行反馈）</w:t>
      </w:r>
    </w:p>
    <w:p w:rsidR="00BA2059" w:rsidRDefault="00BA2059" w:rsidP="000E16C6">
      <w:pPr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2049698"/>
            <wp:effectExtent l="1905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496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2059" w:rsidRPr="00BA2059" w:rsidRDefault="00BA2059" w:rsidP="000E16C6">
      <w:pPr>
        <w:rPr>
          <w:rFonts w:hint="eastAsia"/>
        </w:rPr>
      </w:pPr>
      <w:r>
        <w:rPr>
          <w:rFonts w:hint="eastAsia"/>
        </w:rPr>
        <w:tab/>
      </w:r>
      <w:r w:rsidR="004B47B9">
        <w:rPr>
          <w:rFonts w:hint="eastAsia"/>
        </w:rPr>
        <w:t>设计中采用的</w:t>
      </w:r>
      <w:r w:rsidR="004B47B9" w:rsidRPr="004B47B9">
        <w:rPr>
          <w:rFonts w:hint="eastAsia"/>
        </w:rPr>
        <w:t>M</w:t>
      </w:r>
      <w:r w:rsidR="004B47B9" w:rsidRPr="004B47B9">
        <w:rPr>
          <w:rFonts w:hint="eastAsia"/>
        </w:rPr>
        <w:t>序列为：</w:t>
      </w:r>
      <w:r w:rsidR="004B47B9" w:rsidRPr="004B47B9">
        <w:rPr>
          <w:rFonts w:hint="eastAsia"/>
        </w:rPr>
        <w:t>f ( x) =x2 + x3 + x4 + x8</w:t>
      </w:r>
    </w:p>
    <w:p w:rsidR="00E61A87" w:rsidRDefault="00E61A87" w:rsidP="00E61A87">
      <w:pPr>
        <w:pStyle w:val="2"/>
        <w:rPr>
          <w:rFonts w:hint="eastAsia"/>
        </w:rPr>
      </w:pPr>
      <w:r>
        <w:rPr>
          <w:rFonts w:hint="eastAsia"/>
        </w:rPr>
        <w:t>数据接口模块</w:t>
      </w:r>
    </w:p>
    <w:p w:rsidR="00E61A87" w:rsidRDefault="00534C6D" w:rsidP="00E61A87">
      <w:pPr>
        <w:rPr>
          <w:rFonts w:hint="eastAsia"/>
        </w:rPr>
      </w:pPr>
      <w:r>
        <w:rPr>
          <w:rFonts w:hint="eastAsia"/>
        </w:rPr>
        <w:tab/>
      </w:r>
      <w:r w:rsidR="006F6D48">
        <w:rPr>
          <w:rFonts w:hint="eastAsia"/>
        </w:rPr>
        <w:t>由于没有实际</w:t>
      </w:r>
      <w:r w:rsidR="006F6D48" w:rsidRPr="006F6D48">
        <w:rPr>
          <w:rFonts w:hint="eastAsia"/>
        </w:rPr>
        <w:t>信道，所以收发模块预留</w:t>
      </w:r>
      <w:r w:rsidR="00E67100">
        <w:rPr>
          <w:rFonts w:hint="eastAsia"/>
        </w:rPr>
        <w:t>，这里进行了</w:t>
      </w:r>
      <w:r w:rsidR="003E763C">
        <w:rPr>
          <w:rFonts w:hint="eastAsia"/>
        </w:rPr>
        <w:t>人</w:t>
      </w:r>
      <w:r w:rsidR="00E67100">
        <w:rPr>
          <w:rFonts w:hint="eastAsia"/>
        </w:rPr>
        <w:t>为地插入误码</w:t>
      </w:r>
      <w:r w:rsidR="007D1C6C">
        <w:rPr>
          <w:rFonts w:hint="eastAsia"/>
        </w:rPr>
        <w:t>，并将此误码作为模拟实际的信道</w:t>
      </w:r>
      <w:r w:rsidR="006079C3">
        <w:rPr>
          <w:rFonts w:hint="eastAsia"/>
        </w:rPr>
        <w:t>。</w:t>
      </w:r>
    </w:p>
    <w:p w:rsidR="00F051BC" w:rsidRPr="00F051BC" w:rsidRDefault="009862AE" w:rsidP="00CC348E">
      <w:pPr>
        <w:rPr>
          <w:rFonts w:hint="eastAsia"/>
        </w:rPr>
      </w:pPr>
      <w:r>
        <w:rPr>
          <w:rFonts w:hint="eastAsia"/>
        </w:rPr>
        <w:tab/>
      </w:r>
    </w:p>
    <w:p w:rsidR="00E61A87" w:rsidRDefault="00E61A87" w:rsidP="00E61A87">
      <w:pPr>
        <w:pStyle w:val="2"/>
        <w:rPr>
          <w:rFonts w:hint="eastAsia"/>
        </w:rPr>
      </w:pPr>
      <w:r>
        <w:rPr>
          <w:rFonts w:hint="eastAsia"/>
        </w:rPr>
        <w:t>模拟信道模块</w:t>
      </w:r>
    </w:p>
    <w:p w:rsidR="00CC348E" w:rsidRDefault="00534C6D" w:rsidP="00CC348E">
      <w:pPr>
        <w:rPr>
          <w:rFonts w:hint="eastAsia"/>
        </w:rPr>
      </w:pPr>
      <w:r>
        <w:rPr>
          <w:rFonts w:hint="eastAsia"/>
        </w:rPr>
        <w:tab/>
      </w:r>
      <w:r w:rsidR="00CC348E">
        <w:rPr>
          <w:rFonts w:hint="eastAsia"/>
        </w:rPr>
        <w:t>误码插入模块，采用的简单的方法进行插入。</w:t>
      </w:r>
    </w:p>
    <w:p w:rsidR="00E61A87" w:rsidRPr="00E61A87" w:rsidRDefault="00CC348E" w:rsidP="00E61A8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根据输入的</w:t>
      </w:r>
      <w:r>
        <w:rPr>
          <w:rFonts w:hint="eastAsia"/>
        </w:rPr>
        <w:t>M</w:t>
      </w:r>
      <w:r>
        <w:rPr>
          <w:rFonts w:hint="eastAsia"/>
        </w:rPr>
        <w:t>序列和序列的位置，对某些想要插入的位置的</w:t>
      </w:r>
      <w:r>
        <w:rPr>
          <w:rFonts w:hint="eastAsia"/>
        </w:rPr>
        <w:t>M</w:t>
      </w:r>
      <w:r>
        <w:rPr>
          <w:rFonts w:hint="eastAsia"/>
        </w:rPr>
        <w:t>序列进行取反操作，然后进行插入。</w:t>
      </w:r>
    </w:p>
    <w:p w:rsidR="00E61A87" w:rsidRDefault="00E61A87" w:rsidP="00E61A87">
      <w:pPr>
        <w:pStyle w:val="2"/>
        <w:rPr>
          <w:rFonts w:hint="eastAsia"/>
        </w:rPr>
      </w:pPr>
      <w:r>
        <w:rPr>
          <w:rFonts w:hint="eastAsia"/>
        </w:rPr>
        <w:t>本地</w:t>
      </w:r>
      <w:r>
        <w:rPr>
          <w:rFonts w:hint="eastAsia"/>
        </w:rPr>
        <w:t>M</w:t>
      </w:r>
      <w:r>
        <w:rPr>
          <w:rFonts w:hint="eastAsia"/>
        </w:rPr>
        <w:t>序列生成模块</w:t>
      </w:r>
    </w:p>
    <w:p w:rsidR="00E61A87" w:rsidRPr="00E61A87" w:rsidRDefault="006229CC" w:rsidP="00E61A8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与</w:t>
      </w:r>
      <w:r w:rsidR="0046512D">
        <w:rPr>
          <w:rFonts w:hint="eastAsia"/>
        </w:rPr>
        <w:t>M</w:t>
      </w:r>
      <w:r w:rsidR="0046512D">
        <w:rPr>
          <w:rFonts w:hint="eastAsia"/>
        </w:rPr>
        <w:t>序列生成模块相同</w:t>
      </w:r>
      <w:r w:rsidR="00534C6D">
        <w:rPr>
          <w:rFonts w:hint="eastAsia"/>
        </w:rPr>
        <w:t>。</w:t>
      </w:r>
    </w:p>
    <w:p w:rsidR="00E61A87" w:rsidRDefault="00E61A87" w:rsidP="00E61A87">
      <w:pPr>
        <w:pStyle w:val="2"/>
        <w:rPr>
          <w:rFonts w:hint="eastAsia"/>
        </w:rPr>
      </w:pPr>
      <w:r>
        <w:rPr>
          <w:rFonts w:hint="eastAsia"/>
        </w:rPr>
        <w:t>同步模块</w:t>
      </w:r>
    </w:p>
    <w:p w:rsidR="00E61A87" w:rsidRDefault="00CF2D51" w:rsidP="00E61A87">
      <w:pPr>
        <w:rPr>
          <w:rFonts w:hint="eastAsia"/>
        </w:rPr>
      </w:pPr>
      <w:r>
        <w:rPr>
          <w:rFonts w:hint="eastAsia"/>
        </w:rPr>
        <w:tab/>
      </w:r>
      <w:r w:rsidR="00A65667">
        <w:rPr>
          <w:rFonts w:hint="eastAsia"/>
        </w:rPr>
        <w:t>同步判断是进行误码统计的先决条件，只有对接收的码序列与本地码序列不断地进行同步判断，确定收、发端处于同步状态，那么误码统计才有意义。在通信系统中同步的方法有很多，通常采用的方法有滑动相关法，匹配滤波法等。</w:t>
      </w:r>
    </w:p>
    <w:p w:rsidR="00A65667" w:rsidRPr="00A65667" w:rsidRDefault="00A65667" w:rsidP="00E61A87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本设计中采用的是滑动相关法，</w:t>
      </w:r>
      <w:r w:rsidR="00233E8E">
        <w:rPr>
          <w:rFonts w:hint="eastAsia"/>
        </w:rPr>
        <w:t>以</w:t>
      </w:r>
      <w:r w:rsidR="00233E8E" w:rsidRPr="00233E8E">
        <w:rPr>
          <w:rFonts w:hint="eastAsia"/>
        </w:rPr>
        <w:t>7</w:t>
      </w:r>
      <w:r w:rsidR="00233E8E" w:rsidRPr="00233E8E">
        <w:rPr>
          <w:rFonts w:hint="eastAsia"/>
        </w:rPr>
        <w:t>个序列</w:t>
      </w:r>
      <w:r w:rsidR="00233E8E">
        <w:rPr>
          <w:rFonts w:hint="eastAsia"/>
        </w:rPr>
        <w:t>为滑动的范围，进行</w:t>
      </w:r>
      <w:r w:rsidR="00101BBA">
        <w:rPr>
          <w:rFonts w:hint="eastAsia"/>
        </w:rPr>
        <w:t>同步</w:t>
      </w:r>
      <w:r w:rsidR="00233E8E">
        <w:rPr>
          <w:rFonts w:hint="eastAsia"/>
        </w:rPr>
        <w:t>判断</w:t>
      </w:r>
      <w:r w:rsidR="00101BBA">
        <w:rPr>
          <w:rFonts w:hint="eastAsia"/>
        </w:rPr>
        <w:t>，确定收、发端处于同步状态</w:t>
      </w:r>
      <w:r w:rsidR="00ED635F">
        <w:rPr>
          <w:rFonts w:hint="eastAsia"/>
        </w:rPr>
        <w:t>，当</w:t>
      </w:r>
      <w:r w:rsidR="00ED635F" w:rsidRPr="00ED635F">
        <w:rPr>
          <w:rFonts w:hint="eastAsia"/>
        </w:rPr>
        <w:t>误码数小于</w:t>
      </w:r>
      <w:r w:rsidR="00ED635F" w:rsidRPr="00ED635F">
        <w:rPr>
          <w:rFonts w:hint="eastAsia"/>
        </w:rPr>
        <w:t>3</w:t>
      </w:r>
      <w:r w:rsidR="00ED635F">
        <w:rPr>
          <w:rFonts w:hint="eastAsia"/>
        </w:rPr>
        <w:t>时才</w:t>
      </w:r>
      <w:r w:rsidR="00ED635F" w:rsidRPr="00ED635F">
        <w:rPr>
          <w:rFonts w:hint="eastAsia"/>
        </w:rPr>
        <w:t>继续循环判定</w:t>
      </w:r>
      <w:r w:rsidR="00101BBA">
        <w:rPr>
          <w:rFonts w:hint="eastAsia"/>
        </w:rPr>
        <w:t>。</w:t>
      </w:r>
    </w:p>
    <w:p w:rsidR="00E61A87" w:rsidRDefault="00E61A87" w:rsidP="00E61A87">
      <w:pPr>
        <w:pStyle w:val="2"/>
        <w:rPr>
          <w:rFonts w:hint="eastAsia"/>
        </w:rPr>
      </w:pPr>
      <w:r>
        <w:rPr>
          <w:rFonts w:hint="eastAsia"/>
        </w:rPr>
        <w:t>误码统计模块</w:t>
      </w:r>
    </w:p>
    <w:p w:rsidR="00504F14" w:rsidRPr="00E61A87" w:rsidRDefault="00AC6FCF" w:rsidP="00AD4BCC">
      <w:pPr>
        <w:rPr>
          <w:rFonts w:hint="eastAsia"/>
        </w:rPr>
      </w:pPr>
      <w:r>
        <w:rPr>
          <w:rFonts w:hint="eastAsia"/>
        </w:rPr>
        <w:tab/>
      </w:r>
      <w:r w:rsidR="00233F4F">
        <w:rPr>
          <w:rFonts w:hint="eastAsia"/>
        </w:rPr>
        <w:t>当收发端已经判断同步后，只要将接收信号于本地的</w:t>
      </w:r>
      <w:r w:rsidR="00233F4F">
        <w:rPr>
          <w:rFonts w:hint="eastAsia"/>
        </w:rPr>
        <w:t>M</w:t>
      </w:r>
      <w:r w:rsidR="00233F4F">
        <w:rPr>
          <w:rFonts w:hint="eastAsia"/>
        </w:rPr>
        <w:t>序列流进行同步的串行比较就可以统计误码的数量。当统计完成</w:t>
      </w:r>
      <w:r w:rsidR="00875EA8">
        <w:rPr>
          <w:rFonts w:hint="eastAsia"/>
        </w:rPr>
        <w:t>256</w:t>
      </w:r>
      <w:r w:rsidR="00875EA8">
        <w:rPr>
          <w:rFonts w:hint="eastAsia"/>
        </w:rPr>
        <w:t>个时，才输出误码数量。</w:t>
      </w:r>
    </w:p>
    <w:p w:rsidR="00127535" w:rsidRDefault="00127535" w:rsidP="00AD4BCC">
      <w:pPr>
        <w:pStyle w:val="1"/>
        <w:rPr>
          <w:rFonts w:hint="eastAsia"/>
        </w:rPr>
      </w:pPr>
      <w:r>
        <w:rPr>
          <w:rFonts w:hint="eastAsia"/>
        </w:rPr>
        <w:lastRenderedPageBreak/>
        <w:t>代码文件</w:t>
      </w:r>
    </w:p>
    <w:p w:rsidR="00016895" w:rsidRDefault="00016895" w:rsidP="00AE557D">
      <w:pPr>
        <w:pStyle w:val="a7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顶层设计文件</w:t>
      </w:r>
    </w:p>
    <w:p w:rsidR="00016895" w:rsidRDefault="00016895" w:rsidP="00342935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1673225" cy="551815"/>
            <wp:effectExtent l="19050" t="0" r="317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3225" cy="5518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557D" w:rsidRDefault="00AE557D" w:rsidP="00AE557D">
      <w:pPr>
        <w:pStyle w:val="a7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锁相环</w:t>
      </w:r>
    </w:p>
    <w:p w:rsidR="00AE557D" w:rsidRDefault="00A258F1" w:rsidP="00AE557D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1397635" cy="577850"/>
            <wp:effectExtent l="1905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97635" cy="577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557D" w:rsidRDefault="00AE557D" w:rsidP="00AE557D">
      <w:pPr>
        <w:pStyle w:val="a7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M</w:t>
      </w:r>
      <w:r>
        <w:rPr>
          <w:rFonts w:hint="eastAsia"/>
        </w:rPr>
        <w:t>序列生成模块</w:t>
      </w:r>
    </w:p>
    <w:p w:rsidR="00AE557D" w:rsidRDefault="00A258F1" w:rsidP="00AE557D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1276985" cy="569595"/>
            <wp:effectExtent l="1905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6985" cy="5695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557D" w:rsidRDefault="00AE557D" w:rsidP="00AE557D">
      <w:pPr>
        <w:pStyle w:val="a7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数据接口模块</w:t>
      </w:r>
    </w:p>
    <w:p w:rsidR="00AE557D" w:rsidRDefault="00A258F1" w:rsidP="00AE557D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1423670" cy="560705"/>
            <wp:effectExtent l="19050" t="0" r="508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3670" cy="5607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557D" w:rsidRDefault="00AE557D" w:rsidP="00AE557D">
      <w:pPr>
        <w:pStyle w:val="a7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模拟信道模块</w:t>
      </w:r>
    </w:p>
    <w:p w:rsidR="00AE557D" w:rsidRDefault="00342935" w:rsidP="00AE557D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1621790" cy="629920"/>
            <wp:effectExtent l="1905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1790" cy="629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557D" w:rsidRDefault="00AE557D" w:rsidP="00AE557D">
      <w:pPr>
        <w:pStyle w:val="a7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本地</w:t>
      </w:r>
      <w:r>
        <w:rPr>
          <w:rFonts w:hint="eastAsia"/>
        </w:rPr>
        <w:t>M</w:t>
      </w:r>
      <w:r>
        <w:rPr>
          <w:rFonts w:hint="eastAsia"/>
        </w:rPr>
        <w:t>序列生成模块</w:t>
      </w:r>
    </w:p>
    <w:p w:rsidR="00AE557D" w:rsidRDefault="00A258F1" w:rsidP="00AE557D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1664970" cy="586740"/>
            <wp:effectExtent l="1905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4970" cy="5867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557D" w:rsidRDefault="00AE557D" w:rsidP="00AE557D">
      <w:pPr>
        <w:pStyle w:val="a7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同步模块</w:t>
      </w:r>
    </w:p>
    <w:p w:rsidR="00AE557D" w:rsidRDefault="00342935" w:rsidP="00AE557D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1285240" cy="612775"/>
            <wp:effectExtent l="1905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5240" cy="612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557D" w:rsidRDefault="00AE557D" w:rsidP="00AE557D">
      <w:pPr>
        <w:pStyle w:val="a7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误码统计模块</w:t>
      </w:r>
    </w:p>
    <w:p w:rsidR="00AD4BCC" w:rsidRPr="00AD4BCC" w:rsidRDefault="00A258F1" w:rsidP="00AD4BCC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1527175" cy="560705"/>
            <wp:effectExtent l="1905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7175" cy="5607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27535" w:rsidRDefault="00127535" w:rsidP="00AD4BCC">
      <w:pPr>
        <w:pStyle w:val="1"/>
        <w:rPr>
          <w:rFonts w:hint="eastAsia"/>
        </w:rPr>
      </w:pPr>
      <w:r>
        <w:rPr>
          <w:rFonts w:hint="eastAsia"/>
        </w:rPr>
        <w:t>工程</w:t>
      </w:r>
    </w:p>
    <w:p w:rsidR="009E7F8D" w:rsidRPr="00926E09" w:rsidRDefault="009E7F8D" w:rsidP="009E7F8D">
      <w:pPr>
        <w:rPr>
          <w:rFonts w:hint="eastAsia"/>
          <w:color w:val="FF0000"/>
        </w:rPr>
      </w:pPr>
      <w:r w:rsidRPr="00926E09">
        <w:rPr>
          <w:rFonts w:hint="eastAsia"/>
          <w:color w:val="FF0000"/>
        </w:rPr>
        <w:t>软件版本</w:t>
      </w:r>
      <w:r w:rsidRPr="00926E09">
        <w:rPr>
          <w:rFonts w:hint="eastAsia"/>
          <w:color w:val="FF0000"/>
        </w:rPr>
        <w:t>Quartus9.0</w:t>
      </w:r>
      <w:r w:rsidRPr="00926E09">
        <w:rPr>
          <w:rFonts w:hint="eastAsia"/>
          <w:color w:val="FF0000"/>
        </w:rPr>
        <w:t>，低于该版本的打不开工程</w:t>
      </w:r>
    </w:p>
    <w:p w:rsidR="00AD4BCC" w:rsidRPr="00AD4BCC" w:rsidRDefault="009E7F8D" w:rsidP="00AD4BCC">
      <w:pPr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1621790" cy="560705"/>
            <wp:effectExtent l="1905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1790" cy="5607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27535" w:rsidRDefault="00127535" w:rsidP="00AD4BCC">
      <w:pPr>
        <w:pStyle w:val="1"/>
        <w:rPr>
          <w:rFonts w:hint="eastAsia"/>
        </w:rPr>
      </w:pPr>
      <w:r>
        <w:rPr>
          <w:rFonts w:hint="eastAsia"/>
        </w:rPr>
        <w:t>仿真结果</w:t>
      </w:r>
    </w:p>
    <w:p w:rsidR="0068274B" w:rsidRPr="0068274B" w:rsidRDefault="001F63FE" w:rsidP="0079674F">
      <w:pPr>
        <w:ind w:firstLine="420"/>
        <w:rPr>
          <w:rFonts w:hint="eastAsia"/>
        </w:rPr>
      </w:pPr>
      <w:r>
        <w:rPr>
          <w:rFonts w:hint="eastAsia"/>
        </w:rPr>
        <w:t>这里可以人为地插入误码的位置和控制误码的数量，这里随机地选取了一下这些位置。</w:t>
      </w:r>
      <w:r w:rsidR="0079674F">
        <w:rPr>
          <w:rFonts w:hint="eastAsia"/>
        </w:rPr>
        <w:t>总共插入了</w:t>
      </w:r>
      <w:r w:rsidR="0079674F">
        <w:rPr>
          <w:rFonts w:hint="eastAsia"/>
        </w:rPr>
        <w:t>12</w:t>
      </w:r>
      <w:r w:rsidR="0079674F">
        <w:rPr>
          <w:rFonts w:hint="eastAsia"/>
        </w:rPr>
        <w:t>个误码。</w:t>
      </w:r>
      <w:r w:rsidR="006A3C12">
        <w:rPr>
          <w:rFonts w:hint="eastAsia"/>
        </w:rPr>
        <w:t>（</w:t>
      </w:r>
      <w:r w:rsidR="006A3C12" w:rsidRPr="0071110A">
        <w:rPr>
          <w:rFonts w:hint="eastAsia"/>
          <w:color w:val="FF0000"/>
        </w:rPr>
        <w:t>你可以自己增加误码数或者改变误码的位置</w:t>
      </w:r>
      <w:r w:rsidR="006A3C12">
        <w:rPr>
          <w:rFonts w:hint="eastAsia"/>
        </w:rPr>
        <w:t>）</w:t>
      </w:r>
    </w:p>
    <w:p w:rsidR="00AD4BCC" w:rsidRDefault="0068274B" w:rsidP="00AD4BCC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3499361"/>
            <wp:effectExtent l="19050" t="0" r="254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993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85376" w:rsidRDefault="00C85376" w:rsidP="00AD4BCC">
      <w:pPr>
        <w:rPr>
          <w:rFonts w:hint="eastAsia"/>
        </w:rPr>
      </w:pPr>
      <w:r>
        <w:rPr>
          <w:rFonts w:hint="eastAsia"/>
        </w:rPr>
        <w:tab/>
      </w:r>
      <w:r w:rsidR="00CB078D">
        <w:rPr>
          <w:rFonts w:hint="eastAsia"/>
        </w:rPr>
        <w:t>仿真结果如下</w:t>
      </w:r>
    </w:p>
    <w:p w:rsidR="00CB078D" w:rsidRDefault="00CB078D" w:rsidP="00AD4BCC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1208198"/>
            <wp:effectExtent l="19050" t="0" r="254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081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41732" w:rsidRDefault="00441732" w:rsidP="00AD4BCC">
      <w:pPr>
        <w:rPr>
          <w:rFonts w:hint="eastAsia"/>
        </w:rPr>
      </w:pPr>
      <w:r w:rsidRPr="00441732">
        <w:t>err_cnt_out</w:t>
      </w:r>
      <w:r>
        <w:rPr>
          <w:rFonts w:hint="eastAsia"/>
        </w:rPr>
        <w:t>输出的值为</w:t>
      </w:r>
      <w:r>
        <w:rPr>
          <w:rFonts w:hint="eastAsia"/>
        </w:rPr>
        <w:t>12</w:t>
      </w:r>
      <w:r>
        <w:rPr>
          <w:rFonts w:hint="eastAsia"/>
        </w:rPr>
        <w:t>，符合插入的误码数。</w:t>
      </w:r>
    </w:p>
    <w:p w:rsidR="00682087" w:rsidRDefault="00682087" w:rsidP="00AD4BCC">
      <w:pPr>
        <w:rPr>
          <w:rFonts w:hint="eastAsia"/>
        </w:rPr>
      </w:pPr>
    </w:p>
    <w:p w:rsidR="00682087" w:rsidRDefault="00682087" w:rsidP="00AD4BCC">
      <w:pPr>
        <w:rPr>
          <w:rFonts w:hint="eastAsia"/>
        </w:rPr>
      </w:pPr>
      <w:r>
        <w:rPr>
          <w:rFonts w:hint="eastAsia"/>
        </w:rPr>
        <w:t>总共插入了</w:t>
      </w:r>
      <w:r>
        <w:rPr>
          <w:rFonts w:hint="eastAsia"/>
        </w:rPr>
        <w:t>2</w:t>
      </w:r>
      <w:r>
        <w:rPr>
          <w:rFonts w:hint="eastAsia"/>
        </w:rPr>
        <w:t>个误码：</w:t>
      </w:r>
    </w:p>
    <w:p w:rsidR="00DB505D" w:rsidRDefault="00682087" w:rsidP="00AD4BCC">
      <w:pPr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3079258"/>
            <wp:effectExtent l="19050" t="0" r="254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792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82087" w:rsidRDefault="00682087" w:rsidP="00AD4BCC">
      <w:pPr>
        <w:rPr>
          <w:rFonts w:hint="eastAsia"/>
        </w:rPr>
      </w:pPr>
      <w:r w:rsidRPr="00682087">
        <w:drawing>
          <wp:inline distT="0" distB="0" distL="0" distR="0">
            <wp:extent cx="5274310" cy="1511423"/>
            <wp:effectExtent l="19050" t="0" r="2540" b="0"/>
            <wp:docPr id="2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114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82087" w:rsidRDefault="00682087" w:rsidP="00682087">
      <w:pPr>
        <w:rPr>
          <w:rFonts w:hint="eastAsia"/>
        </w:rPr>
      </w:pPr>
      <w:r w:rsidRPr="00441732">
        <w:t>err_cnt_out</w:t>
      </w:r>
      <w:r>
        <w:rPr>
          <w:rFonts w:hint="eastAsia"/>
        </w:rPr>
        <w:t>输出的值为</w:t>
      </w:r>
      <w:r>
        <w:rPr>
          <w:rFonts w:hint="eastAsia"/>
        </w:rPr>
        <w:t>12</w:t>
      </w:r>
      <w:r>
        <w:rPr>
          <w:rFonts w:hint="eastAsia"/>
        </w:rPr>
        <w:t>，符合插入的误码数。</w:t>
      </w:r>
    </w:p>
    <w:p w:rsidR="00682087" w:rsidRPr="008166A8" w:rsidRDefault="008166A8" w:rsidP="00AD4BCC">
      <w:pPr>
        <w:rPr>
          <w:rFonts w:hint="eastAsia"/>
          <w:color w:val="FF0000"/>
        </w:rPr>
      </w:pPr>
      <w:r w:rsidRPr="008166A8">
        <w:rPr>
          <w:color w:val="FF0000"/>
        </w:rPr>
        <w:t>Scan</w:t>
      </w:r>
      <w:r w:rsidRPr="008166A8">
        <w:rPr>
          <w:rFonts w:hint="eastAsia"/>
          <w:color w:val="FF0000"/>
        </w:rPr>
        <w:t>、</w:t>
      </w:r>
      <w:r w:rsidRPr="008166A8">
        <w:rPr>
          <w:color w:val="FF0000"/>
        </w:rPr>
        <w:t xml:space="preserve"> seg</w:t>
      </w:r>
      <w:r>
        <w:rPr>
          <w:rFonts w:hint="eastAsia"/>
          <w:color w:val="FF0000"/>
        </w:rPr>
        <w:t>为后期电路板显示用的，仿真时</w:t>
      </w:r>
      <w:r w:rsidR="00906388">
        <w:rPr>
          <w:rFonts w:hint="eastAsia"/>
          <w:color w:val="FF0000"/>
        </w:rPr>
        <w:t>不用管。</w:t>
      </w:r>
    </w:p>
    <w:p w:rsidR="00127535" w:rsidRDefault="00127535" w:rsidP="00AD4BCC">
      <w:pPr>
        <w:pStyle w:val="1"/>
        <w:rPr>
          <w:rFonts w:hint="eastAsia"/>
        </w:rPr>
      </w:pPr>
      <w:r>
        <w:rPr>
          <w:rFonts w:hint="eastAsia"/>
        </w:rPr>
        <w:lastRenderedPageBreak/>
        <w:t>仿真步骤</w:t>
      </w:r>
    </w:p>
    <w:p w:rsidR="00DB505D" w:rsidRDefault="00DB505D" w:rsidP="003B1709">
      <w:pPr>
        <w:pStyle w:val="2"/>
        <w:rPr>
          <w:rFonts w:hint="eastAsia"/>
        </w:rPr>
      </w:pPr>
      <w:r>
        <w:rPr>
          <w:rFonts w:hint="eastAsia"/>
        </w:rPr>
        <w:t>编译</w:t>
      </w:r>
    </w:p>
    <w:p w:rsidR="003B1709" w:rsidRPr="003B1709" w:rsidRDefault="003B1709" w:rsidP="003B1709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3781782"/>
            <wp:effectExtent l="19050" t="0" r="2540" b="0"/>
            <wp:docPr id="1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817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B505D" w:rsidRDefault="008E59D4" w:rsidP="003B1709">
      <w:pPr>
        <w:pStyle w:val="2"/>
        <w:rPr>
          <w:rFonts w:hint="eastAsia"/>
        </w:rPr>
      </w:pPr>
      <w:r>
        <w:rPr>
          <w:rFonts w:hint="eastAsia"/>
        </w:rPr>
        <w:lastRenderedPageBreak/>
        <w:t>生成网表</w:t>
      </w:r>
    </w:p>
    <w:p w:rsidR="003B1709" w:rsidRDefault="00DC0554" w:rsidP="003B1709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3114040" cy="3881755"/>
            <wp:effectExtent l="1905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4040" cy="38817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C0554" w:rsidRPr="003B1709" w:rsidRDefault="00DC0554" w:rsidP="003B1709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4649470" cy="1207770"/>
            <wp:effectExtent l="1905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9470" cy="12077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E518A" w:rsidRPr="00DB505D" w:rsidRDefault="005E518A" w:rsidP="003B1709">
      <w:pPr>
        <w:pStyle w:val="2"/>
        <w:rPr>
          <w:rFonts w:hint="eastAsia"/>
        </w:rPr>
      </w:pPr>
      <w:r>
        <w:rPr>
          <w:rFonts w:hint="eastAsia"/>
        </w:rPr>
        <w:t>开始仿真</w:t>
      </w:r>
    </w:p>
    <w:p w:rsidR="00AD4BCC" w:rsidRDefault="001142EF" w:rsidP="00AD4BCC">
      <w:pPr>
        <w:rPr>
          <w:rFonts w:hint="eastAsia"/>
        </w:rPr>
      </w:pPr>
      <w:r>
        <w:rPr>
          <w:rFonts w:hint="eastAsia"/>
        </w:rPr>
        <w:tab/>
      </w:r>
      <w:r w:rsidR="00DC0554">
        <w:rPr>
          <w:rFonts w:hint="eastAsia"/>
          <w:noProof/>
        </w:rPr>
        <w:drawing>
          <wp:inline distT="0" distB="0" distL="0" distR="0">
            <wp:extent cx="5274310" cy="796129"/>
            <wp:effectExtent l="19050" t="0" r="254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961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C0554" w:rsidRDefault="00682087" w:rsidP="00AD4BCC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>
            <wp:extent cx="2096135" cy="1190625"/>
            <wp:effectExtent l="1905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6135" cy="1190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82087" w:rsidRPr="00AD4BCC" w:rsidRDefault="00682087" w:rsidP="00AD4BCC">
      <w:r>
        <w:rPr>
          <w:noProof/>
        </w:rPr>
        <w:drawing>
          <wp:inline distT="0" distB="0" distL="0" distR="0">
            <wp:extent cx="5274310" cy="1511423"/>
            <wp:effectExtent l="19050" t="0" r="254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114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682087" w:rsidRPr="00AD4BC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F5E4F" w:rsidRDefault="00CF5E4F" w:rsidP="002908E0">
      <w:r>
        <w:separator/>
      </w:r>
    </w:p>
  </w:endnote>
  <w:endnote w:type="continuationSeparator" w:id="1">
    <w:p w:rsidR="00CF5E4F" w:rsidRDefault="00CF5E4F" w:rsidP="002908E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F5E4F" w:rsidRDefault="00CF5E4F" w:rsidP="002908E0">
      <w:r>
        <w:separator/>
      </w:r>
    </w:p>
  </w:footnote>
  <w:footnote w:type="continuationSeparator" w:id="1">
    <w:p w:rsidR="00CF5E4F" w:rsidRDefault="00CF5E4F" w:rsidP="002908E0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1494B45"/>
    <w:multiLevelType w:val="hybridMultilevel"/>
    <w:tmpl w:val="9B3E047C"/>
    <w:lvl w:ilvl="0" w:tplc="159202C8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E7650F9"/>
    <w:multiLevelType w:val="hybridMultilevel"/>
    <w:tmpl w:val="5FB6658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73D45B6C"/>
    <w:multiLevelType w:val="hybridMultilevel"/>
    <w:tmpl w:val="24B232A6"/>
    <w:lvl w:ilvl="0" w:tplc="159202C8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908E0"/>
    <w:rsid w:val="00016895"/>
    <w:rsid w:val="000E16C6"/>
    <w:rsid w:val="00101BBA"/>
    <w:rsid w:val="001142EF"/>
    <w:rsid w:val="00127535"/>
    <w:rsid w:val="00134849"/>
    <w:rsid w:val="001463E0"/>
    <w:rsid w:val="00194E45"/>
    <w:rsid w:val="001B16CB"/>
    <w:rsid w:val="001F63FE"/>
    <w:rsid w:val="002118D2"/>
    <w:rsid w:val="00214749"/>
    <w:rsid w:val="00233E8E"/>
    <w:rsid w:val="00233F4F"/>
    <w:rsid w:val="002908E0"/>
    <w:rsid w:val="00342935"/>
    <w:rsid w:val="003B1709"/>
    <w:rsid w:val="003E763C"/>
    <w:rsid w:val="00414C9C"/>
    <w:rsid w:val="00415DB8"/>
    <w:rsid w:val="00441732"/>
    <w:rsid w:val="0046512D"/>
    <w:rsid w:val="004B47B9"/>
    <w:rsid w:val="00504F00"/>
    <w:rsid w:val="00504F14"/>
    <w:rsid w:val="005201B8"/>
    <w:rsid w:val="00534C6D"/>
    <w:rsid w:val="005E518A"/>
    <w:rsid w:val="005F1E8C"/>
    <w:rsid w:val="006079C3"/>
    <w:rsid w:val="006229CC"/>
    <w:rsid w:val="00675B15"/>
    <w:rsid w:val="00682087"/>
    <w:rsid w:val="0068274B"/>
    <w:rsid w:val="006A3C12"/>
    <w:rsid w:val="006D67D1"/>
    <w:rsid w:val="006F6D48"/>
    <w:rsid w:val="0071110A"/>
    <w:rsid w:val="0071411D"/>
    <w:rsid w:val="0079674F"/>
    <w:rsid w:val="007D1C6C"/>
    <w:rsid w:val="0080437A"/>
    <w:rsid w:val="008166A8"/>
    <w:rsid w:val="00824396"/>
    <w:rsid w:val="00875EA8"/>
    <w:rsid w:val="008E59D4"/>
    <w:rsid w:val="0090483E"/>
    <w:rsid w:val="00906388"/>
    <w:rsid w:val="00926E09"/>
    <w:rsid w:val="00963F1A"/>
    <w:rsid w:val="009862AE"/>
    <w:rsid w:val="009E4AD9"/>
    <w:rsid w:val="009E7F8D"/>
    <w:rsid w:val="00A258F1"/>
    <w:rsid w:val="00A468BF"/>
    <w:rsid w:val="00A65667"/>
    <w:rsid w:val="00AC6FCF"/>
    <w:rsid w:val="00AD4BCC"/>
    <w:rsid w:val="00AE557D"/>
    <w:rsid w:val="00B45DD7"/>
    <w:rsid w:val="00B5731D"/>
    <w:rsid w:val="00B65735"/>
    <w:rsid w:val="00BA2059"/>
    <w:rsid w:val="00BA3426"/>
    <w:rsid w:val="00C85376"/>
    <w:rsid w:val="00C97C1B"/>
    <w:rsid w:val="00CB078D"/>
    <w:rsid w:val="00CB1D11"/>
    <w:rsid w:val="00CC348E"/>
    <w:rsid w:val="00CF2D51"/>
    <w:rsid w:val="00CF5E4F"/>
    <w:rsid w:val="00D71823"/>
    <w:rsid w:val="00DB505D"/>
    <w:rsid w:val="00DC0554"/>
    <w:rsid w:val="00E16CBA"/>
    <w:rsid w:val="00E61A87"/>
    <w:rsid w:val="00E67100"/>
    <w:rsid w:val="00ED635F"/>
    <w:rsid w:val="00EE49C6"/>
    <w:rsid w:val="00F051BC"/>
    <w:rsid w:val="00F7264A"/>
    <w:rsid w:val="00FA26C4"/>
    <w:rsid w:val="00FC042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D4BC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61A8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2908E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2908E0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2908E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2908E0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D4BCC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AD4BCC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AD4BCC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E61A8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Balloon Text"/>
    <w:basedOn w:val="a"/>
    <w:link w:val="Char2"/>
    <w:uiPriority w:val="99"/>
    <w:semiHidden/>
    <w:unhideWhenUsed/>
    <w:rsid w:val="00BA2059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BA2059"/>
    <w:rPr>
      <w:sz w:val="18"/>
      <w:szCs w:val="18"/>
    </w:rPr>
  </w:style>
  <w:style w:type="paragraph" w:styleId="a7">
    <w:name w:val="List Paragraph"/>
    <w:basedOn w:val="a"/>
    <w:uiPriority w:val="34"/>
    <w:qFormat/>
    <w:rsid w:val="00194E45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</TotalTime>
  <Pages>8</Pages>
  <Words>154</Words>
  <Characters>884</Characters>
  <Application>Microsoft Office Word</Application>
  <DocSecurity>0</DocSecurity>
  <Lines>7</Lines>
  <Paragraphs>2</Paragraphs>
  <ScaleCrop>false</ScaleCrop>
  <Company>WwW.WJR.CoM</Company>
  <LinksUpToDate>false</LinksUpToDate>
  <CharactersWithSpaces>103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83</cp:revision>
  <dcterms:created xsi:type="dcterms:W3CDTF">2015-01-06T12:49:00Z</dcterms:created>
  <dcterms:modified xsi:type="dcterms:W3CDTF">2015-01-06T13:39:00Z</dcterms:modified>
</cp:coreProperties>
</file>